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10C3" w:rsidRDefault="00B310C3" w:rsidP="00B42F04">
      <w:pPr>
        <w:jc w:val="center"/>
      </w:pPr>
      <w:bookmarkStart w:id="0" w:name="_GoBack"/>
      <w:bookmarkEnd w:id="0"/>
      <w:r w:rsidRPr="00B310C3">
        <w:rPr>
          <w:b/>
        </w:rPr>
        <w:t>UNDAF Results Framework Summary</w:t>
      </w:r>
      <w:r>
        <w:object w:dxaOrig="14371" w:dyaOrig="15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.35pt;height:595.95pt" o:ole="">
            <v:imagedata r:id="rId7" o:title=""/>
          </v:shape>
          <o:OLEObject Type="Embed" ProgID="Visio.Drawing.15" ShapeID="_x0000_i1025" DrawAspect="Content" ObjectID="_1486804231" r:id="rId8"/>
        </w:object>
      </w:r>
    </w:p>
    <w:p w:rsidR="00B310C3" w:rsidRDefault="00B310C3"/>
    <w:p w:rsidR="00B310C3" w:rsidRPr="00B310C3" w:rsidRDefault="00B310C3" w:rsidP="00176C7D">
      <w:pPr>
        <w:jc w:val="center"/>
        <w:rPr>
          <w:b/>
        </w:rPr>
      </w:pPr>
      <w:r>
        <w:br w:type="page"/>
      </w:r>
      <w:r w:rsidRPr="00B310C3">
        <w:rPr>
          <w:b/>
        </w:rPr>
        <w:lastRenderedPageBreak/>
        <w:t xml:space="preserve">UNDAF </w:t>
      </w:r>
      <w:r>
        <w:rPr>
          <w:b/>
        </w:rPr>
        <w:t xml:space="preserve">Strategic </w:t>
      </w:r>
      <w:r w:rsidR="00397F01">
        <w:rPr>
          <w:b/>
        </w:rPr>
        <w:t>Intent</w:t>
      </w:r>
      <w:r>
        <w:rPr>
          <w:b/>
        </w:rPr>
        <w:t xml:space="preserve"> 1</w:t>
      </w:r>
    </w:p>
    <w:p w:rsidR="00B310C3" w:rsidRDefault="00B310C3">
      <w:r>
        <w:object w:dxaOrig="16155" w:dyaOrig="7066">
          <v:shape id="_x0000_i1026" type="#_x0000_t75" style="width:539.6pt;height:236.35pt" o:ole="">
            <v:imagedata r:id="rId9" o:title=""/>
          </v:shape>
          <o:OLEObject Type="Embed" ProgID="Visio.Drawing.15" ShapeID="_x0000_i1026" DrawAspect="Content" ObjectID="_1486804232" r:id="rId10"/>
        </w:object>
      </w:r>
    </w:p>
    <w:p w:rsidR="00B310C3" w:rsidRDefault="00B310C3">
      <w:r>
        <w:object w:dxaOrig="16275" w:dyaOrig="12211">
          <v:shape id="_x0000_i1027" type="#_x0000_t75" style="width:539.5pt;height:404.8pt" o:ole="">
            <v:imagedata r:id="rId11" o:title=""/>
          </v:shape>
          <o:OLEObject Type="Embed" ProgID="Visio.Drawing.15" ShapeID="_x0000_i1027" DrawAspect="Content" ObjectID="_1486804233" r:id="rId12"/>
        </w:object>
      </w:r>
    </w:p>
    <w:p w:rsidR="00B310C3" w:rsidRPr="00B310C3" w:rsidRDefault="00B310C3" w:rsidP="00B310C3">
      <w:pPr>
        <w:jc w:val="center"/>
        <w:rPr>
          <w:b/>
        </w:rPr>
      </w:pPr>
      <w:r>
        <w:rPr>
          <w:b/>
        </w:rPr>
        <w:lastRenderedPageBreak/>
        <w:t>Outcome 1.1.</w:t>
      </w:r>
    </w:p>
    <w:p w:rsidR="00B310C3" w:rsidRDefault="00B310C3">
      <w:r>
        <w:object w:dxaOrig="16050" w:dyaOrig="5865">
          <v:shape id="_x0000_i1028" type="#_x0000_t75" style="width:539.3pt;height:197.35pt" o:ole="">
            <v:imagedata r:id="rId13" o:title=""/>
          </v:shape>
          <o:OLEObject Type="Embed" ProgID="Visio.Drawing.15" ShapeID="_x0000_i1028" DrawAspect="Content" ObjectID="_1486804234" r:id="rId14"/>
        </w:object>
      </w:r>
    </w:p>
    <w:p w:rsidR="00B310C3" w:rsidRDefault="00B310C3"/>
    <w:p w:rsidR="00B310C3" w:rsidRPr="00B310C3" w:rsidRDefault="00B310C3" w:rsidP="00B310C3">
      <w:pPr>
        <w:jc w:val="center"/>
        <w:rPr>
          <w:b/>
        </w:rPr>
      </w:pPr>
      <w:r>
        <w:rPr>
          <w:b/>
        </w:rPr>
        <w:t>Outcome 1.2.</w:t>
      </w:r>
    </w:p>
    <w:p w:rsidR="00B310C3" w:rsidRDefault="00B310C3">
      <w:r>
        <w:object w:dxaOrig="16231" w:dyaOrig="6316">
          <v:shape id="_x0000_i1029" type="#_x0000_t75" style="width:539.7pt;height:209.7pt" o:ole="">
            <v:imagedata r:id="rId15" o:title=""/>
          </v:shape>
          <o:OLEObject Type="Embed" ProgID="Visio.Drawing.15" ShapeID="_x0000_i1029" DrawAspect="Content" ObjectID="_1486804235" r:id="rId16"/>
        </w:object>
      </w:r>
    </w:p>
    <w:p w:rsidR="00B310C3" w:rsidRDefault="00B310C3"/>
    <w:p w:rsidR="00B310C3" w:rsidRDefault="00B310C3">
      <w:pPr>
        <w:rPr>
          <w:b/>
        </w:rPr>
      </w:pPr>
      <w:r>
        <w:rPr>
          <w:b/>
        </w:rPr>
        <w:br w:type="page"/>
      </w:r>
    </w:p>
    <w:p w:rsidR="00B310C3" w:rsidRPr="00B310C3" w:rsidRDefault="00B310C3" w:rsidP="00B310C3">
      <w:pPr>
        <w:jc w:val="center"/>
        <w:rPr>
          <w:b/>
        </w:rPr>
      </w:pPr>
      <w:r>
        <w:rPr>
          <w:b/>
        </w:rPr>
        <w:lastRenderedPageBreak/>
        <w:t>Outcome 1.3.</w:t>
      </w:r>
    </w:p>
    <w:p w:rsidR="00B310C3" w:rsidRDefault="00B310C3">
      <w:r>
        <w:object w:dxaOrig="17235" w:dyaOrig="9196">
          <v:shape id="_x0000_i1030" type="#_x0000_t75" style="width:539.45pt;height:287.85pt" o:ole="">
            <v:imagedata r:id="rId17" o:title=""/>
          </v:shape>
          <o:OLEObject Type="Embed" ProgID="Visio.Drawing.15" ShapeID="_x0000_i1030" DrawAspect="Content" ObjectID="_1486804236" r:id="rId18"/>
        </w:object>
      </w:r>
    </w:p>
    <w:p w:rsidR="00B310C3" w:rsidRDefault="00B310C3"/>
    <w:p w:rsidR="00B310C3" w:rsidRDefault="00B310C3" w:rsidP="00B310C3">
      <w:pPr>
        <w:jc w:val="center"/>
        <w:rPr>
          <w:b/>
        </w:rPr>
      </w:pPr>
      <w:r>
        <w:rPr>
          <w:b/>
        </w:rPr>
        <w:t>Outcome 1.4.</w:t>
      </w:r>
    </w:p>
    <w:p w:rsidR="00B310C3" w:rsidRDefault="00B310C3" w:rsidP="00B310C3">
      <w:pPr>
        <w:jc w:val="center"/>
      </w:pPr>
      <w:r>
        <w:object w:dxaOrig="16050" w:dyaOrig="5851">
          <v:shape id="_x0000_i1031" type="#_x0000_t75" style="width:539.3pt;height:196.6pt" o:ole="">
            <v:imagedata r:id="rId19" o:title=""/>
          </v:shape>
          <o:OLEObject Type="Embed" ProgID="Visio.Drawing.15" ShapeID="_x0000_i1031" DrawAspect="Content" ObjectID="_1486804237" r:id="rId20"/>
        </w:object>
      </w:r>
    </w:p>
    <w:p w:rsidR="00397F01" w:rsidRDefault="00397F01" w:rsidP="00B310C3">
      <w:pPr>
        <w:jc w:val="center"/>
      </w:pPr>
    </w:p>
    <w:p w:rsidR="00397F01" w:rsidRDefault="00397F01">
      <w:r>
        <w:br w:type="page"/>
      </w:r>
    </w:p>
    <w:p w:rsidR="00397F01" w:rsidRPr="00B310C3" w:rsidRDefault="00397F01" w:rsidP="00397F01">
      <w:pPr>
        <w:jc w:val="center"/>
        <w:rPr>
          <w:b/>
        </w:rPr>
      </w:pPr>
      <w:r w:rsidRPr="00B310C3">
        <w:rPr>
          <w:b/>
        </w:rPr>
        <w:lastRenderedPageBreak/>
        <w:t xml:space="preserve">UNDAF </w:t>
      </w:r>
      <w:r>
        <w:rPr>
          <w:b/>
        </w:rPr>
        <w:t>Strategic Intent 2</w:t>
      </w:r>
    </w:p>
    <w:p w:rsidR="00397F01" w:rsidRDefault="008B2072" w:rsidP="00B310C3">
      <w:pPr>
        <w:jc w:val="center"/>
      </w:pPr>
      <w:r>
        <w:object w:dxaOrig="17611" w:dyaOrig="7066">
          <v:shape id="_x0000_i1032" type="#_x0000_t75" style="width:539.8pt;height:216.95pt" o:ole="">
            <v:imagedata r:id="rId21" o:title=""/>
          </v:shape>
          <o:OLEObject Type="Embed" ProgID="Visio.Drawing.15" ShapeID="_x0000_i1032" DrawAspect="Content" ObjectID="_1486804238" r:id="rId22"/>
        </w:object>
      </w:r>
    </w:p>
    <w:p w:rsidR="008B2072" w:rsidRDefault="008B2072" w:rsidP="00B310C3">
      <w:pPr>
        <w:jc w:val="center"/>
      </w:pPr>
      <w:r>
        <w:object w:dxaOrig="17160" w:dyaOrig="12810">
          <v:shape id="_x0000_i1033" type="#_x0000_t75" style="width:539.7pt;height:402.85pt" o:ole="">
            <v:imagedata r:id="rId23" o:title=""/>
          </v:shape>
          <o:OLEObject Type="Embed" ProgID="Visio.Drawing.15" ShapeID="_x0000_i1033" DrawAspect="Content" ObjectID="_1486804239" r:id="rId24"/>
        </w:object>
      </w:r>
    </w:p>
    <w:p w:rsidR="008B2072" w:rsidRDefault="008B2072" w:rsidP="00B310C3">
      <w:pPr>
        <w:jc w:val="center"/>
      </w:pPr>
    </w:p>
    <w:p w:rsidR="008B2072" w:rsidRDefault="008B2072" w:rsidP="00B310C3">
      <w:pPr>
        <w:jc w:val="center"/>
        <w:rPr>
          <w:b/>
        </w:rPr>
      </w:pPr>
      <w:r>
        <w:rPr>
          <w:b/>
        </w:rPr>
        <w:lastRenderedPageBreak/>
        <w:t>UNDAF Outcome 2.1.</w:t>
      </w:r>
    </w:p>
    <w:p w:rsidR="008B2072" w:rsidRDefault="008B2072" w:rsidP="00B310C3">
      <w:pPr>
        <w:jc w:val="center"/>
      </w:pPr>
      <w:r>
        <w:object w:dxaOrig="16050" w:dyaOrig="8655">
          <v:shape id="_x0000_i1034" type="#_x0000_t75" style="width:539.3pt;height:290.8pt" o:ole="">
            <v:imagedata r:id="rId25" o:title=""/>
          </v:shape>
          <o:OLEObject Type="Embed" ProgID="Visio.Drawing.15" ShapeID="_x0000_i1034" DrawAspect="Content" ObjectID="_1486804240" r:id="rId26"/>
        </w:object>
      </w:r>
    </w:p>
    <w:p w:rsidR="008B2072" w:rsidRDefault="008B2072" w:rsidP="00176C7D">
      <w:pPr>
        <w:jc w:val="center"/>
        <w:rPr>
          <w:b/>
        </w:rPr>
      </w:pPr>
      <w:r>
        <w:rPr>
          <w:b/>
        </w:rPr>
        <w:t>UNDAF Outcome 2.2.</w:t>
      </w:r>
    </w:p>
    <w:p w:rsidR="008B2072" w:rsidRDefault="008B2072" w:rsidP="00B310C3">
      <w:pPr>
        <w:jc w:val="center"/>
      </w:pPr>
      <w:r>
        <w:object w:dxaOrig="17235" w:dyaOrig="9135">
          <v:shape id="_x0000_i1035" type="#_x0000_t75" style="width:539.45pt;height:285.95pt" o:ole="">
            <v:imagedata r:id="rId27" o:title=""/>
          </v:shape>
          <o:OLEObject Type="Embed" ProgID="Visio.Drawing.15" ShapeID="_x0000_i1035" DrawAspect="Content" ObjectID="_1486804241" r:id="rId28"/>
        </w:object>
      </w:r>
    </w:p>
    <w:p w:rsidR="008B2072" w:rsidRDefault="008B2072"/>
    <w:p w:rsidR="00176C7D" w:rsidRDefault="00176C7D">
      <w:pPr>
        <w:rPr>
          <w:b/>
        </w:rPr>
      </w:pPr>
      <w:r>
        <w:rPr>
          <w:b/>
        </w:rPr>
        <w:br w:type="page"/>
      </w:r>
    </w:p>
    <w:p w:rsidR="008B2072" w:rsidRDefault="008B2072" w:rsidP="008B2072">
      <w:pPr>
        <w:jc w:val="center"/>
        <w:rPr>
          <w:b/>
        </w:rPr>
      </w:pPr>
      <w:r>
        <w:rPr>
          <w:b/>
        </w:rPr>
        <w:lastRenderedPageBreak/>
        <w:t>UNDAF Outcome 2.3.</w:t>
      </w:r>
    </w:p>
    <w:p w:rsidR="008B2072" w:rsidRDefault="008B2072" w:rsidP="008B2072">
      <w:pPr>
        <w:jc w:val="center"/>
      </w:pPr>
      <w:r>
        <w:object w:dxaOrig="16050" w:dyaOrig="5475">
          <v:shape id="_x0000_i1036" type="#_x0000_t75" style="width:539.3pt;height:183.7pt" o:ole="">
            <v:imagedata r:id="rId29" o:title=""/>
          </v:shape>
          <o:OLEObject Type="Embed" ProgID="Visio.Drawing.15" ShapeID="_x0000_i1036" DrawAspect="Content" ObjectID="_1486804242" r:id="rId30"/>
        </w:object>
      </w:r>
    </w:p>
    <w:p w:rsidR="008B2072" w:rsidRDefault="008B2072" w:rsidP="008B2072">
      <w:pPr>
        <w:jc w:val="center"/>
        <w:rPr>
          <w:b/>
        </w:rPr>
      </w:pPr>
      <w:r>
        <w:rPr>
          <w:b/>
        </w:rPr>
        <w:t>UNDAF Outcome 2.4.</w:t>
      </w:r>
    </w:p>
    <w:p w:rsidR="008B2072" w:rsidRDefault="008B2072" w:rsidP="008B2072">
      <w:pPr>
        <w:jc w:val="center"/>
      </w:pPr>
      <w:r>
        <w:object w:dxaOrig="16050" w:dyaOrig="5566">
          <v:shape id="_x0000_i1037" type="#_x0000_t75" style="width:539.3pt;height:186.75pt" o:ole="">
            <v:imagedata r:id="rId31" o:title=""/>
          </v:shape>
          <o:OLEObject Type="Embed" ProgID="Visio.Drawing.15" ShapeID="_x0000_i1037" DrawAspect="Content" ObjectID="_1486804243" r:id="rId32"/>
        </w:object>
      </w:r>
    </w:p>
    <w:p w:rsidR="008B2072" w:rsidRDefault="008B2072" w:rsidP="008B2072">
      <w:pPr>
        <w:jc w:val="center"/>
        <w:rPr>
          <w:b/>
        </w:rPr>
      </w:pPr>
      <w:r>
        <w:rPr>
          <w:b/>
        </w:rPr>
        <w:t>UNDAF Outcome 2.5.</w:t>
      </w:r>
    </w:p>
    <w:p w:rsidR="008B2072" w:rsidRDefault="008B2072" w:rsidP="008B2072">
      <w:pPr>
        <w:jc w:val="center"/>
      </w:pPr>
      <w:r>
        <w:object w:dxaOrig="16050" w:dyaOrig="5566">
          <v:shape id="_x0000_i1038" type="#_x0000_t75" style="width:539.3pt;height:186.75pt" o:ole="">
            <v:imagedata r:id="rId33" o:title=""/>
          </v:shape>
          <o:OLEObject Type="Embed" ProgID="Visio.Drawing.15" ShapeID="_x0000_i1038" DrawAspect="Content" ObjectID="_1486804244" r:id="rId34"/>
        </w:object>
      </w:r>
    </w:p>
    <w:p w:rsidR="008B2072" w:rsidRDefault="008B2072">
      <w:r>
        <w:br w:type="page"/>
      </w:r>
    </w:p>
    <w:p w:rsidR="008B2072" w:rsidRDefault="008B2072" w:rsidP="008B2072">
      <w:pPr>
        <w:jc w:val="center"/>
        <w:rPr>
          <w:b/>
        </w:rPr>
      </w:pPr>
      <w:r>
        <w:rPr>
          <w:b/>
        </w:rPr>
        <w:lastRenderedPageBreak/>
        <w:t>UNDAF Strategic Intent 3</w:t>
      </w:r>
    </w:p>
    <w:p w:rsidR="008B2072" w:rsidRDefault="008B2072" w:rsidP="008B2072">
      <w:pPr>
        <w:jc w:val="center"/>
      </w:pPr>
      <w:r>
        <w:object w:dxaOrig="16155" w:dyaOrig="7066">
          <v:shape id="_x0000_i1039" type="#_x0000_t75" style="width:539.6pt;height:236.35pt" o:ole="">
            <v:imagedata r:id="rId35" o:title=""/>
          </v:shape>
          <o:OLEObject Type="Embed" ProgID="Visio.Drawing.15" ShapeID="_x0000_i1039" DrawAspect="Content" ObjectID="_1486804245" r:id="rId36"/>
        </w:object>
      </w:r>
    </w:p>
    <w:p w:rsidR="008B2072" w:rsidRDefault="008B2072" w:rsidP="008B2072">
      <w:pPr>
        <w:jc w:val="center"/>
      </w:pPr>
      <w:r>
        <w:object w:dxaOrig="12840" w:dyaOrig="12211">
          <v:shape id="_x0000_i1040" type="#_x0000_t75" style="width:539.9pt;height:513.45pt" o:ole="">
            <v:imagedata r:id="rId37" o:title=""/>
          </v:shape>
          <o:OLEObject Type="Embed" ProgID="Visio.Drawing.15" ShapeID="_x0000_i1040" DrawAspect="Content" ObjectID="_1486804246" r:id="rId38"/>
        </w:object>
      </w:r>
    </w:p>
    <w:p w:rsidR="008B2072" w:rsidRDefault="008B2072">
      <w:pPr>
        <w:rPr>
          <w:b/>
        </w:rPr>
      </w:pPr>
      <w:r>
        <w:rPr>
          <w:b/>
        </w:rPr>
        <w:br w:type="page"/>
      </w:r>
    </w:p>
    <w:p w:rsidR="008B2072" w:rsidRDefault="008B2072" w:rsidP="008B2072">
      <w:pPr>
        <w:jc w:val="center"/>
        <w:rPr>
          <w:b/>
        </w:rPr>
      </w:pPr>
      <w:r>
        <w:rPr>
          <w:b/>
        </w:rPr>
        <w:lastRenderedPageBreak/>
        <w:t xml:space="preserve">UNDAF Outcome 3.1. </w:t>
      </w:r>
    </w:p>
    <w:p w:rsidR="008B2072" w:rsidRDefault="008B2072" w:rsidP="008B2072">
      <w:pPr>
        <w:jc w:val="center"/>
      </w:pPr>
      <w:r>
        <w:object w:dxaOrig="16050" w:dyaOrig="7426">
          <v:shape id="_x0000_i1041" type="#_x0000_t75" style="width:539.3pt;height:249.9pt" o:ole="">
            <v:imagedata r:id="rId39" o:title=""/>
          </v:shape>
          <o:OLEObject Type="Embed" ProgID="Visio.Drawing.15" ShapeID="_x0000_i1041" DrawAspect="Content" ObjectID="_1486804247" r:id="rId40"/>
        </w:object>
      </w:r>
    </w:p>
    <w:p w:rsidR="008B2072" w:rsidRPr="008B2072" w:rsidRDefault="008B2072" w:rsidP="008B2072">
      <w:pPr>
        <w:jc w:val="center"/>
        <w:rPr>
          <w:b/>
        </w:rPr>
      </w:pPr>
    </w:p>
    <w:p w:rsidR="008B2072" w:rsidRDefault="008B2072" w:rsidP="00B310C3">
      <w:pPr>
        <w:jc w:val="center"/>
        <w:rPr>
          <w:b/>
        </w:rPr>
      </w:pPr>
      <w:r>
        <w:rPr>
          <w:b/>
        </w:rPr>
        <w:t>UNDAF Outcome 3.2.</w:t>
      </w:r>
    </w:p>
    <w:p w:rsidR="008B2072" w:rsidRDefault="008B2072" w:rsidP="00B310C3">
      <w:pPr>
        <w:jc w:val="center"/>
      </w:pPr>
      <w:r>
        <w:object w:dxaOrig="17235" w:dyaOrig="8116">
          <v:shape id="_x0000_i1042" type="#_x0000_t75" style="width:539.45pt;height:254.45pt" o:ole="">
            <v:imagedata r:id="rId41" o:title=""/>
          </v:shape>
          <o:OLEObject Type="Embed" ProgID="Visio.Drawing.15" ShapeID="_x0000_i1042" DrawAspect="Content" ObjectID="_1486804248" r:id="rId42"/>
        </w:object>
      </w:r>
    </w:p>
    <w:p w:rsidR="008B2072" w:rsidRDefault="008B2072" w:rsidP="00B310C3">
      <w:pPr>
        <w:jc w:val="center"/>
      </w:pPr>
    </w:p>
    <w:p w:rsidR="008B2072" w:rsidRDefault="008B2072">
      <w:pPr>
        <w:rPr>
          <w:b/>
        </w:rPr>
      </w:pPr>
      <w:r>
        <w:rPr>
          <w:b/>
        </w:rPr>
        <w:br w:type="page"/>
      </w:r>
    </w:p>
    <w:p w:rsidR="008B2072" w:rsidRDefault="008B2072" w:rsidP="00B310C3">
      <w:pPr>
        <w:jc w:val="center"/>
        <w:rPr>
          <w:b/>
        </w:rPr>
      </w:pPr>
      <w:r>
        <w:rPr>
          <w:b/>
        </w:rPr>
        <w:lastRenderedPageBreak/>
        <w:t>UNDAF Outcome 3.3.</w:t>
      </w:r>
    </w:p>
    <w:p w:rsidR="008B2072" w:rsidRPr="008B2072" w:rsidRDefault="008B2072" w:rsidP="00B310C3">
      <w:pPr>
        <w:jc w:val="center"/>
        <w:rPr>
          <w:b/>
        </w:rPr>
      </w:pPr>
      <w:r>
        <w:object w:dxaOrig="16050" w:dyaOrig="5475">
          <v:shape id="_x0000_i1043" type="#_x0000_t75" style="width:539.3pt;height:183.7pt" o:ole="">
            <v:imagedata r:id="rId43" o:title=""/>
          </v:shape>
          <o:OLEObject Type="Embed" ProgID="Visio.Drawing.15" ShapeID="_x0000_i1043" DrawAspect="Content" ObjectID="_1486804249" r:id="rId44"/>
        </w:object>
      </w:r>
    </w:p>
    <w:sectPr w:rsidR="008B2072" w:rsidRPr="008B2072" w:rsidSect="00B310C3">
      <w:headerReference w:type="default" r:id="rId45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23F7" w:rsidRDefault="005323F7" w:rsidP="00176C7D">
      <w:pPr>
        <w:spacing w:after="0" w:line="240" w:lineRule="auto"/>
      </w:pPr>
      <w:r>
        <w:separator/>
      </w:r>
    </w:p>
  </w:endnote>
  <w:endnote w:type="continuationSeparator" w:id="0">
    <w:p w:rsidR="005323F7" w:rsidRDefault="005323F7" w:rsidP="00176C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23F7" w:rsidRDefault="005323F7" w:rsidP="00176C7D">
      <w:pPr>
        <w:spacing w:after="0" w:line="240" w:lineRule="auto"/>
      </w:pPr>
      <w:r>
        <w:separator/>
      </w:r>
    </w:p>
  </w:footnote>
  <w:footnote w:type="continuationSeparator" w:id="0">
    <w:p w:rsidR="005323F7" w:rsidRDefault="005323F7" w:rsidP="00176C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6C7D" w:rsidRDefault="00176C7D">
    <w:pPr>
      <w:pStyle w:val="Header"/>
    </w:pPr>
    <w:r>
      <w:rPr>
        <w:noProof/>
      </w:rPr>
      <mc:AlternateContent>
        <mc:Choice Requires="wps">
          <w:drawing>
            <wp:anchor distT="0" distB="0" distL="118745" distR="118745" simplePos="0" relativeHeight="251659264" behindDoc="1" locked="0" layoutInCell="1" allowOverlap="0">
              <wp:simplePos x="0" y="0"/>
              <wp:positionH relativeFrom="margin">
                <wp:align>center</wp:align>
              </wp:positionH>
              <mc:AlternateContent>
                <mc:Choice Requires="wp14">
                  <wp:positionV relativeFrom="page">
                    <wp14:pctPosVOffset>4500</wp14:pctPosVOffset>
                  </wp:positionV>
                </mc:Choice>
                <mc:Fallback>
                  <wp:positionV relativeFrom="page">
                    <wp:posOffset>452120</wp:posOffset>
                  </wp:positionV>
                </mc:Fallback>
              </mc:AlternateContent>
              <wp:extent cx="5950039" cy="270457"/>
              <wp:effectExtent l="0" t="0" r="0" b="7620"/>
              <wp:wrapSquare wrapText="bothSides"/>
              <wp:docPr id="197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50039" cy="2704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Title"/>
                            <w:tag w:val=""/>
                            <w:id w:val="118901739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:rsidR="00176C7D" w:rsidRDefault="00176C7D">
                              <w:pPr>
                                <w:pStyle w:val="Header"/>
                                <w:tabs>
                                  <w:tab w:val="clear" w:pos="4680"/>
                                  <w:tab w:val="clear" w:pos="9360"/>
                                </w:tabs>
                                <w:jc w:val="center"/>
                                <w:rPr>
                                  <w:caps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>UNDAF UGANDA - DRAFT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2700</wp14:pctHeight>
              </wp14:sizeRelV>
            </wp:anchor>
          </w:drawing>
        </mc:Choice>
        <mc:Fallback>
          <w:pict>
            <v:rect id="Rectangle 197" o:spid="_x0000_s1026" style="position:absolute;margin-left:0;margin-top:0;width:468.5pt;height:21.3pt;z-index:-251657216;visibility:visible;mso-wrap-style:square;mso-width-percent:1000;mso-height-percent:27;mso-top-percent:45;mso-wrap-distance-left:9.35pt;mso-wrap-distance-top:0;mso-wrap-distance-right:9.35pt;mso-wrap-distance-bottom:0;mso-position-horizontal:center;mso-position-horizontal-relative:margin;mso-position-vertical-relative:page;mso-width-percent:1000;mso-height-percent:27;mso-top-percent:45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FwokwIAAJcFAAAOAAAAZHJzL2Uyb0RvYy54bWysVN9P2zAQfp+0/8Hy+0jawaAVKapATJMQ&#10;VMDEs+vYTSTH59luk+6v352TBgZok6a9OD7f7y/f3flF1xi2Uz7UYAs+Oco5U1ZCWdtNwb8/Xn86&#10;4yxEYUthwKqC71XgF4uPH85bN1dTqMCUyjMMYsO8dQWvYnTzLAuyUo0IR+CURaUG34iIot9kpRct&#10;Rm9MNs3zL1kLvnQepAoBX696JV+k+ForGe+0DioyU3CsLabTp3NNZ7Y4F/ONF66q5VCG+IcqGlFb&#10;TDqGuhJRsK2v34RqaukhgI5HEpoMtK6lSj1gN5P8VTcPlXAq9YLgBDfCFP5fWHm7W3lWl/jvZqec&#10;WdHgT7pH2ITdGMXoESFqXZij5YNb+UEKeKV+O+0b+mInrEuw7kdYVReZxMeT2Umef55xJlE3Pc2P&#10;T1LQ7Nnb+RC/KmgYXQruMX9CU+xuQsSMaHowoWQBTF1e18YkgaiiLo1nO4E/WUipbJxQ1ej1m6Wx&#10;ZG+BPHs1vWTUXN9OusW9UWRn7L3SiAw2ME3FJE6+TZRqqESp+vzYap5oRdkPpaVaUkCy1ph/jD35&#10;U+y+ysGeXFWi9Oic/9159EiZwcbRuakt+PcCmBE+3dsfQOqhIZRit+6wOLquodwjhTz0sxWcvK7x&#10;L96IEFfC4zDh2OGCiHd4aANtwWG4cVaB//neO9kjx1HLWYvDWfDwYyu84sx8s8j+2eT4mKY5CUin&#10;KQr+pWb9UmO3zSUgNSa4ipxMV7KP5nDVHpon3CNLyooqYSXmLriM/iBcxn5p4CaSarlMZjjBTsQb&#10;++AkBSeAiaWP3ZPwbqByxCG4hcMgi/krRve25BncchuRmonuz7gO0OP0Jw4Nm4rWy0s5WT3v08Uv&#10;AAAA//8DAFBLAwQUAAYACAAAACEAl7dHW9wAAAAEAQAADwAAAGRycy9kb3ducmV2LnhtbEyPsU7D&#10;QBBEeyT+4bRINCg5E6IEjM9RBEIoRQpMGrqNb2MbfHvGd4nN37PQQDPSaFYzb7PV6Fp1oj40ng1c&#10;TxNQxKW3DVcGdq9Pk1tQISJbbD2TgS8KsMrPzzJMrR/4hU5FrJSUcEjRQB1jl2odypochqnviCU7&#10;+N5hFNtX2vY4SLlr9SxJFtphw7JQY0cPNZUfxdEZWLvPwg7zzbbZPZbh7er9+bAp2JjLi3F9DyrS&#10;GP+O4Qdf0CEXpr0/sg2qNSCPxF+V7O5mKXZvYD5bgM4z/R8+/wYAAP//AwBQSwECLQAUAAYACAAA&#10;ACEAtoM4kv4AAADhAQAAEwAAAAAAAAAAAAAAAAAAAAAAW0NvbnRlbnRfVHlwZXNdLnhtbFBLAQIt&#10;ABQABgAIAAAAIQA4/SH/1gAAAJQBAAALAAAAAAAAAAAAAAAAAC8BAABfcmVscy8ucmVsc1BLAQIt&#10;ABQABgAIAAAAIQDzEFwokwIAAJcFAAAOAAAAAAAAAAAAAAAAAC4CAABkcnMvZTJvRG9jLnhtbFBL&#10;AQItABQABgAIAAAAIQCXt0db3AAAAAQBAAAPAAAAAAAAAAAAAAAAAO0EAABkcnMvZG93bnJldi54&#10;bWxQSwUGAAAAAAQABADzAAAA9gUAAAAA&#10;" o:allowoverlap="f" fillcolor="#5b9bd5 [3204]" stroked="f" strokeweight="1pt">
              <v:textbox style="mso-fit-shape-to-text:t">
                <w:txbxContent>
                  <w:sdt>
                    <w:sdtPr>
                      <w:rPr>
                        <w:caps/>
                        <w:color w:val="FFFFFF" w:themeColor="background1"/>
                      </w:rPr>
                      <w:alias w:val="Title"/>
                      <w:tag w:val=""/>
                      <w:id w:val="1189017394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Content>
                      <w:p w:rsidR="00176C7D" w:rsidRDefault="00176C7D">
                        <w:pPr>
                          <w:pStyle w:val="Header"/>
                          <w:tabs>
                            <w:tab w:val="clear" w:pos="4680"/>
                            <w:tab w:val="clear" w:pos="9360"/>
                          </w:tabs>
                          <w:jc w:val="center"/>
                          <w:rPr>
                            <w:caps/>
                            <w:color w:val="FFFFFF" w:themeColor="background1"/>
                          </w:rPr>
                        </w:pPr>
                        <w:r>
                          <w:rPr>
                            <w:caps/>
                            <w:color w:val="FFFFFF" w:themeColor="background1"/>
                          </w:rPr>
                          <w:t>UNDAF UGANDA - DRAFT</w:t>
                        </w:r>
                      </w:p>
                    </w:sdtContent>
                  </w:sdt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10C3"/>
    <w:rsid w:val="00176C7D"/>
    <w:rsid w:val="002D3D36"/>
    <w:rsid w:val="00397F01"/>
    <w:rsid w:val="005323F7"/>
    <w:rsid w:val="0057125E"/>
    <w:rsid w:val="00772C03"/>
    <w:rsid w:val="008B2072"/>
    <w:rsid w:val="009E5F2B"/>
    <w:rsid w:val="00B310C3"/>
    <w:rsid w:val="00B42F04"/>
    <w:rsid w:val="00C77AD8"/>
    <w:rsid w:val="00E80FAC"/>
    <w:rsid w:val="00EC566E"/>
    <w:rsid w:val="00F546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6A2D457-5CF9-49A1-B825-79E84409C7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76C7D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176C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76C7D"/>
  </w:style>
  <w:style w:type="paragraph" w:styleId="Footer">
    <w:name w:val="footer"/>
    <w:basedOn w:val="Normal"/>
    <w:link w:val="FooterChar"/>
    <w:uiPriority w:val="99"/>
    <w:unhideWhenUsed/>
    <w:rsid w:val="00176C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76C7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6.vsdx"/><Relationship Id="rId26" Type="http://schemas.openxmlformats.org/officeDocument/2006/relationships/package" Target="embeddings/Microsoft_Visio_Drawing1010.vsdx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414.vsdx"/><Relationship Id="rId42" Type="http://schemas.openxmlformats.org/officeDocument/2006/relationships/package" Target="embeddings/Microsoft_Visio_Drawing1818.vsdx"/><Relationship Id="rId47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616.vsdx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5.vsdx"/><Relationship Id="rId20" Type="http://schemas.openxmlformats.org/officeDocument/2006/relationships/package" Target="embeddings/Microsoft_Visio_Drawing77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9.vsdx"/><Relationship Id="rId32" Type="http://schemas.openxmlformats.org/officeDocument/2006/relationships/package" Target="embeddings/Microsoft_Visio_Drawing1313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717.vsdx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11.vsdx"/><Relationship Id="rId36" Type="http://schemas.openxmlformats.org/officeDocument/2006/relationships/package" Target="embeddings/Microsoft_Visio_Drawing1515.vsdx"/><Relationship Id="rId10" Type="http://schemas.openxmlformats.org/officeDocument/2006/relationships/package" Target="embeddings/Microsoft_Visio_Drawing2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919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4.vsdx"/><Relationship Id="rId22" Type="http://schemas.openxmlformats.org/officeDocument/2006/relationships/package" Target="embeddings/Microsoft_Visio_Drawing8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12.vsdx"/><Relationship Id="rId35" Type="http://schemas.openxmlformats.org/officeDocument/2006/relationships/image" Target="media/image15.emf"/><Relationship Id="rId43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8FA68F-8C5F-45DD-8A64-086C8E9CF3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137</Words>
  <Characters>74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DAF UGANDA - DRAFT</vt:lpstr>
    </vt:vector>
  </TitlesOfParts>
  <Company/>
  <LinksUpToDate>false</LinksUpToDate>
  <CharactersWithSpaces>8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DAF UGANDA - DRAFT</dc:title>
  <dc:subject/>
  <dc:creator>Cindy Calago</dc:creator>
  <cp:keywords/>
  <dc:description/>
  <cp:lastModifiedBy>Svetlana Iazykova</cp:lastModifiedBy>
  <cp:revision>2</cp:revision>
  <dcterms:created xsi:type="dcterms:W3CDTF">2015-03-02T17:24:00Z</dcterms:created>
  <dcterms:modified xsi:type="dcterms:W3CDTF">2015-03-02T17:24:00Z</dcterms:modified>
  <cp:contentStatus/>
</cp:coreProperties>
</file>